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1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1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1"/>
      </w:pPr>
      <w:r w:rsidRPr="00B66671">
        <w:t>А.Эйнштейн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РУз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6F539A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6F539A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>взаимосвязанные приложения, которые организованы для выполнения определенных задач и поддерживают определенные бизнес процессы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 xml:space="preserve">Бизнес-архитектура (Enterprise Business Architecture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>Принцип использования web-ориентированных технологий</w:t>
      </w:r>
      <w:r>
        <w:t>, который обеспечивает web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r w:rsidR="00C91C83">
        <w:t xml:space="preserve">architectural viewpoint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0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0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0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0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0"/>
            </w:pPr>
            <w:r>
              <w:t>Прямоугольник (</w:t>
            </w:r>
            <w:r>
              <w:t>бежевый</w:t>
            </w:r>
            <w:r>
              <w:t>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0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0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0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0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0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0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0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0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0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0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0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0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0"/>
              <w:jc w:val="left"/>
            </w:pPr>
            <w:r>
              <w:t>Обозначение какого либо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0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0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0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0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0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65pt;height:13.55pt" o:ole="">
                  <v:imagedata r:id="rId11" o:title=""/>
                </v:shape>
                <o:OLEObject Type="Embed" ProgID="Visio.Drawing.15" ShapeID="_x0000_i1025" DrawAspect="Content" ObjectID="_1666990707" r:id="rId12"/>
              </w:object>
            </w:r>
          </w:p>
          <w:p w14:paraId="6A5D3B7C" w14:textId="77777777" w:rsidR="00C232A5" w:rsidRDefault="00726074" w:rsidP="00C036F3">
            <w:pPr>
              <w:pStyle w:val="a0"/>
            </w:pPr>
            <w:r>
              <w:object w:dxaOrig="2671" w:dyaOrig="381" w14:anchorId="41CA54D9">
                <v:shape id="_x0000_i1026" type="#_x0000_t75" style="width:100.05pt;height:13.55pt" o:ole="">
                  <v:imagedata r:id="rId13" o:title=""/>
                </v:shape>
                <o:OLEObject Type="Embed" ProgID="Visio.Drawing.15" ShapeID="_x0000_i1026" DrawAspect="Content" ObjectID="_1666990708" r:id="rId14"/>
              </w:object>
            </w:r>
          </w:p>
          <w:p w14:paraId="6BB7A3AB" w14:textId="77777777" w:rsidR="00C232A5" w:rsidRDefault="00726074" w:rsidP="00C036F3">
            <w:pPr>
              <w:pStyle w:val="a0"/>
            </w:pPr>
            <w:r>
              <w:object w:dxaOrig="2671" w:dyaOrig="381" w14:anchorId="0FB7964F">
                <v:shape id="_x0000_i1027" type="#_x0000_t75" style="width:106.15pt;height:14.95pt" o:ole="">
                  <v:imagedata r:id="rId15" o:title=""/>
                </v:shape>
                <o:OLEObject Type="Embed" ProgID="Visio.Drawing.15" ShapeID="_x0000_i1027" DrawAspect="Content" ObjectID="_1666990709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0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0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0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0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>Основным языком описания является русский. В местах, где это будет уместно, могут дополнительно приводится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r w:rsidR="00513104" w:rsidRPr="00513104">
        <w:t>E</w:t>
      </w:r>
      <w:r>
        <w:t xml:space="preserve">lectronic Health Record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Health Authority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>учреждений и т.п</w:t>
      </w:r>
      <w:r w:rsidR="006D6B56">
        <w:t>.</w:t>
      </w:r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>FHIR® R4 (HL7 Fast Healthcare Interoperability Resources, Release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2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3227B60C" w:rsidR="00032E13" w:rsidRPr="00032E13" w:rsidRDefault="00A65FA5" w:rsidP="00A65FA5">
      <w:pPr>
        <w:pStyle w:val="Caption"/>
      </w:pPr>
      <w:r>
        <w:t xml:space="preserve">Рисунок </w:t>
      </w:r>
      <w:r w:rsidR="006F539A">
        <w:fldChar w:fldCharType="begin"/>
      </w:r>
      <w:r w:rsidR="006F539A">
        <w:instrText xml:space="preserve"> SEQ Рисунок \* ARABIC </w:instrText>
      </w:r>
      <w:r w:rsidR="006F539A">
        <w:fldChar w:fldCharType="separate"/>
      </w:r>
      <w:r w:rsidR="006F1398">
        <w:rPr>
          <w:noProof/>
        </w:rPr>
        <w:t>1</w:t>
      </w:r>
      <w:r w:rsidR="006F539A">
        <w:rPr>
          <w:noProof/>
        </w:rPr>
        <w:fldChar w:fldCharType="end"/>
      </w:r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2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1B9D85B0" w:rsidR="007E33DA" w:rsidRDefault="00DD682A" w:rsidP="00DD682A">
      <w:pPr>
        <w:pStyle w:val="Caption"/>
      </w:pPr>
      <w:r>
        <w:t xml:space="preserve">Рисунок </w:t>
      </w:r>
      <w:fldSimple w:instr=" SEQ Рисунок \* ARABIC ">
        <w:r w:rsidR="006F1398">
          <w:rPr>
            <w:noProof/>
          </w:rPr>
          <w:t>2</w:t>
        </w:r>
      </w:fldSimple>
      <w:r>
        <w:t xml:space="preserve"> </w:t>
      </w:r>
      <w:r w:rsidR="006A3F74">
        <w:t>–</w:t>
      </w:r>
      <w:r>
        <w:t xml:space="preserve"> </w:t>
      </w:r>
      <w:r w:rsidR="006A3F74">
        <w:t>Система Здравоохранения РУз</w:t>
      </w:r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РУз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2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6C421A0A" w:rsidR="0098031C" w:rsidRPr="00D00AB5" w:rsidRDefault="000D3643" w:rsidP="000D3643">
      <w:pPr>
        <w:pStyle w:val="Caption"/>
      </w:pPr>
      <w:r>
        <w:t xml:space="preserve">Рисунок </w:t>
      </w:r>
      <w:r w:rsidR="006F539A">
        <w:fldChar w:fldCharType="begin"/>
      </w:r>
      <w:r w:rsidR="006F539A">
        <w:instrText xml:space="preserve"> SEQ Рисунок \* ARABIC </w:instrText>
      </w:r>
      <w:r w:rsidR="006F539A">
        <w:fldChar w:fldCharType="separate"/>
      </w:r>
      <w:r w:rsidR="006F1398">
        <w:rPr>
          <w:noProof/>
        </w:rPr>
        <w:t>3</w:t>
      </w:r>
      <w:r w:rsidR="006F539A">
        <w:rPr>
          <w:noProof/>
        </w:rPr>
        <w:fldChar w:fldCharType="end"/>
      </w:r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2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2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B6368B8" w:rsidR="00FD1E0A" w:rsidRPr="00AC6527" w:rsidRDefault="00FD1E0A" w:rsidP="00FD1E0A">
      <w:pPr>
        <w:pStyle w:val="Caption"/>
      </w:pPr>
      <w:r>
        <w:t xml:space="preserve">Рисунок </w:t>
      </w:r>
      <w:r w:rsidR="006F539A">
        <w:fldChar w:fldCharType="begin"/>
      </w:r>
      <w:r w:rsidR="006F539A">
        <w:instrText xml:space="preserve"> SEQ Рисунок \* ARABIC </w:instrText>
      </w:r>
      <w:r w:rsidR="006F539A">
        <w:fldChar w:fldCharType="separate"/>
      </w:r>
      <w:r w:rsidR="006F1398">
        <w:rPr>
          <w:noProof/>
        </w:rPr>
        <w:t>5</w:t>
      </w:r>
      <w:r w:rsidR="006F539A">
        <w:rPr>
          <w:noProof/>
        </w:rPr>
        <w:fldChar w:fldCharType="end"/>
      </w:r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bookmarkStart w:id="11" w:name="_GoBack"/>
      <w:bookmarkEnd w:id="11"/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0558AD9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7777777" w:rsidR="00D26584" w:rsidRPr="0013210A" w:rsidRDefault="00D26584" w:rsidP="00D26584">
      <w:pPr>
        <w:pStyle w:val="Caption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2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441D03F7" w:rsidR="00007883" w:rsidRDefault="00007883" w:rsidP="00007883">
      <w:pPr>
        <w:pStyle w:val="Heading3"/>
      </w:pPr>
      <w:r>
        <w:t>Каналы Доступа</w:t>
      </w:r>
    </w:p>
    <w:p w14:paraId="282E02A8" w14:textId="77777777" w:rsidR="00007883" w:rsidRPr="00007883" w:rsidRDefault="00007883" w:rsidP="00007883"/>
    <w:p w14:paraId="3A1DA78B" w14:textId="69B037A3" w:rsidR="009D47D7" w:rsidRDefault="009D47D7">
      <w:pPr>
        <w:pStyle w:val="Heading3"/>
      </w:pPr>
      <w:r>
        <w:t>Управление Цифровым Порталом Пациента</w:t>
      </w:r>
    </w:p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59F21957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0FE59DA3" w14:textId="6503824B" w:rsidR="00A9444A" w:rsidRDefault="009A601E" w:rsidP="00A9444A">
      <w:pPr>
        <w:pStyle w:val="Heading2"/>
      </w:pPr>
      <w:bookmarkStart w:id="12" w:name="_Toc54564598"/>
      <w:r>
        <w:t>Система Медицинская Карта</w:t>
      </w:r>
      <w:bookmarkEnd w:id="12"/>
    </w:p>
    <w:p w14:paraId="4F99E789" w14:textId="6B294855" w:rsidR="00A9444A" w:rsidRDefault="00A9444A">
      <w:pPr>
        <w:pStyle w:val="Heading2"/>
      </w:pPr>
      <w:bookmarkStart w:id="13" w:name="_Toc54564599"/>
      <w:r>
        <w:t>Реестр</w:t>
      </w:r>
      <w:r w:rsidR="009A601E">
        <w:t>ы</w:t>
      </w:r>
      <w:bookmarkEnd w:id="13"/>
      <w:r>
        <w:t xml:space="preserve"> </w:t>
      </w:r>
    </w:p>
    <w:p w14:paraId="383C4B68" w14:textId="29C8E72E" w:rsidR="00A9444A" w:rsidRDefault="00FB2CE7">
      <w:pPr>
        <w:pStyle w:val="Heading2"/>
      </w:pPr>
      <w:bookmarkStart w:id="14" w:name="_Toc54564600"/>
      <w:r>
        <w:t>Сервис Нормативных Справочников</w:t>
      </w:r>
      <w:bookmarkEnd w:id="14"/>
    </w:p>
    <w:p w14:paraId="1B59A4C2" w14:textId="1EA29C65" w:rsidR="009A601E" w:rsidRPr="009A601E" w:rsidRDefault="009A601E" w:rsidP="009A601E">
      <w:pPr>
        <w:pStyle w:val="Heading2"/>
      </w:pPr>
      <w:bookmarkStart w:id="15" w:name="_Toc54564601"/>
      <w:r>
        <w:t>Авторизация и Аудит</w:t>
      </w:r>
      <w:bookmarkEnd w:id="15"/>
    </w:p>
    <w:p w14:paraId="29B5976A" w14:textId="77777777" w:rsidR="009310A2" w:rsidRDefault="009310A2" w:rsidP="008E09EB">
      <w:pPr>
        <w:pStyle w:val="Heading1"/>
      </w:pPr>
      <w:bookmarkStart w:id="16" w:name="_Toc54564602"/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6"/>
    </w:p>
    <w:p w14:paraId="142C3F51" w14:textId="3E40DD5D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6C403E">
        <w:t>р</w:t>
      </w:r>
    </w:p>
    <w:p w14:paraId="4B9EA36D" w14:textId="5E171D31" w:rsidR="005A6606" w:rsidRDefault="00AB6704" w:rsidP="008E09EB">
      <w:pPr>
        <w:pStyle w:val="Heading1"/>
      </w:pPr>
      <w:bookmarkStart w:id="17" w:name="_Toc54564603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7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2"/>
      </w:pPr>
      <w:commentRangeStart w:id="20"/>
      <w:r>
        <w:rPr>
          <w:noProof/>
        </w:rPr>
        <w:lastRenderedPageBreak/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РУз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28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29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0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1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2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3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Huawei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lastRenderedPageBreak/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proofErr w:type="gramStart"/>
      <w:r w:rsidR="00F02A56">
        <w:t>Д</w:t>
      </w:r>
      <w:r w:rsidR="00C95AEA">
        <w:t>обавить</w:t>
      </w:r>
      <w:proofErr w:type="gramEnd"/>
      <w:r w:rsidR="00C95AEA">
        <w:t xml:space="preserve">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 xml:space="preserve">Диаграмма для информации, чтобы можно было определять </w:t>
      </w:r>
      <w:proofErr w:type="gramStart"/>
      <w:r>
        <w:t>зависимости</w:t>
      </w:r>
      <w:r w:rsidR="001451A8">
        <w:t xml:space="preserve"> компонентов</w:t>
      </w:r>
      <w:proofErr w:type="gramEnd"/>
      <w:r w:rsidR="001451A8">
        <w:t xml:space="preserve">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revisionView w:markup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7883"/>
    <w:rsid w:val="000134AF"/>
    <w:rsid w:val="000210E7"/>
    <w:rsid w:val="0002334C"/>
    <w:rsid w:val="00032E13"/>
    <w:rsid w:val="00044134"/>
    <w:rsid w:val="0004548C"/>
    <w:rsid w:val="00055B44"/>
    <w:rsid w:val="000C4631"/>
    <w:rsid w:val="000D3643"/>
    <w:rsid w:val="000F19C6"/>
    <w:rsid w:val="000F3064"/>
    <w:rsid w:val="00100F31"/>
    <w:rsid w:val="0010621C"/>
    <w:rsid w:val="00111CD5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D3636"/>
    <w:rsid w:val="001E43A2"/>
    <w:rsid w:val="002079B0"/>
    <w:rsid w:val="002112BA"/>
    <w:rsid w:val="00221FFD"/>
    <w:rsid w:val="0028028D"/>
    <w:rsid w:val="0028143B"/>
    <w:rsid w:val="00282691"/>
    <w:rsid w:val="002B780B"/>
    <w:rsid w:val="002C141E"/>
    <w:rsid w:val="002C3046"/>
    <w:rsid w:val="0032016F"/>
    <w:rsid w:val="00327AA8"/>
    <w:rsid w:val="00341AED"/>
    <w:rsid w:val="00341D64"/>
    <w:rsid w:val="00341F19"/>
    <w:rsid w:val="0037166E"/>
    <w:rsid w:val="00383EA8"/>
    <w:rsid w:val="00396DA4"/>
    <w:rsid w:val="003A2D16"/>
    <w:rsid w:val="003C2FC8"/>
    <w:rsid w:val="003E15A8"/>
    <w:rsid w:val="003E1797"/>
    <w:rsid w:val="003E1AD2"/>
    <w:rsid w:val="003E25F2"/>
    <w:rsid w:val="004146E4"/>
    <w:rsid w:val="0044307B"/>
    <w:rsid w:val="00465B17"/>
    <w:rsid w:val="00476D2F"/>
    <w:rsid w:val="004B11F4"/>
    <w:rsid w:val="004C65B0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56C7"/>
    <w:rsid w:val="005A13E4"/>
    <w:rsid w:val="005A6606"/>
    <w:rsid w:val="005C4652"/>
    <w:rsid w:val="00615682"/>
    <w:rsid w:val="0065016C"/>
    <w:rsid w:val="0067329F"/>
    <w:rsid w:val="006A054E"/>
    <w:rsid w:val="006A3F74"/>
    <w:rsid w:val="006B4716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2221C"/>
    <w:rsid w:val="00726074"/>
    <w:rsid w:val="00746495"/>
    <w:rsid w:val="0076520F"/>
    <w:rsid w:val="00777709"/>
    <w:rsid w:val="007A27BF"/>
    <w:rsid w:val="007B4E07"/>
    <w:rsid w:val="007B6A13"/>
    <w:rsid w:val="007D7225"/>
    <w:rsid w:val="007E33DA"/>
    <w:rsid w:val="0083297C"/>
    <w:rsid w:val="008562FF"/>
    <w:rsid w:val="00876EE1"/>
    <w:rsid w:val="0088763B"/>
    <w:rsid w:val="008916BC"/>
    <w:rsid w:val="00896881"/>
    <w:rsid w:val="008B0B4B"/>
    <w:rsid w:val="008B43AE"/>
    <w:rsid w:val="008C0693"/>
    <w:rsid w:val="008C205B"/>
    <w:rsid w:val="008C2714"/>
    <w:rsid w:val="008D0A0D"/>
    <w:rsid w:val="008D2A55"/>
    <w:rsid w:val="008E09EB"/>
    <w:rsid w:val="008E41B6"/>
    <w:rsid w:val="0091506A"/>
    <w:rsid w:val="009310A2"/>
    <w:rsid w:val="0094214D"/>
    <w:rsid w:val="00973391"/>
    <w:rsid w:val="0098031C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F0829"/>
    <w:rsid w:val="009F3CC9"/>
    <w:rsid w:val="00A30E05"/>
    <w:rsid w:val="00A3655E"/>
    <w:rsid w:val="00A424D4"/>
    <w:rsid w:val="00A504F1"/>
    <w:rsid w:val="00A55B74"/>
    <w:rsid w:val="00A65FA5"/>
    <w:rsid w:val="00A9444A"/>
    <w:rsid w:val="00AB4892"/>
    <w:rsid w:val="00AB597A"/>
    <w:rsid w:val="00AB6704"/>
    <w:rsid w:val="00AC6527"/>
    <w:rsid w:val="00AD76D8"/>
    <w:rsid w:val="00AF0400"/>
    <w:rsid w:val="00B124E7"/>
    <w:rsid w:val="00B15D30"/>
    <w:rsid w:val="00B161A6"/>
    <w:rsid w:val="00B1630F"/>
    <w:rsid w:val="00B30416"/>
    <w:rsid w:val="00B36084"/>
    <w:rsid w:val="00B541C6"/>
    <w:rsid w:val="00B650CE"/>
    <w:rsid w:val="00B658EA"/>
    <w:rsid w:val="00B6595B"/>
    <w:rsid w:val="00B66671"/>
    <w:rsid w:val="00B7160E"/>
    <w:rsid w:val="00B9620D"/>
    <w:rsid w:val="00BF5412"/>
    <w:rsid w:val="00C021A5"/>
    <w:rsid w:val="00C036F3"/>
    <w:rsid w:val="00C17474"/>
    <w:rsid w:val="00C213BC"/>
    <w:rsid w:val="00C232A5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D2BE7"/>
    <w:rsid w:val="00D00AB5"/>
    <w:rsid w:val="00D163F9"/>
    <w:rsid w:val="00D17396"/>
    <w:rsid w:val="00D2186E"/>
    <w:rsid w:val="00D26584"/>
    <w:rsid w:val="00D51EAC"/>
    <w:rsid w:val="00D73CBA"/>
    <w:rsid w:val="00D75021"/>
    <w:rsid w:val="00DA2091"/>
    <w:rsid w:val="00DC49BE"/>
    <w:rsid w:val="00DD682A"/>
    <w:rsid w:val="00DE29AE"/>
    <w:rsid w:val="00DE5256"/>
    <w:rsid w:val="00DF07EF"/>
    <w:rsid w:val="00E25962"/>
    <w:rsid w:val="00E35A88"/>
    <w:rsid w:val="00EB5CE3"/>
    <w:rsid w:val="00ED2F33"/>
    <w:rsid w:val="00EE58CF"/>
    <w:rsid w:val="00F01F13"/>
    <w:rsid w:val="00F02A56"/>
    <w:rsid w:val="00F13572"/>
    <w:rsid w:val="00F441F0"/>
    <w:rsid w:val="00F56778"/>
    <w:rsid w:val="00F61918"/>
    <w:rsid w:val="00F64B7E"/>
    <w:rsid w:val="00F66B7E"/>
    <w:rsid w:val="00F712E4"/>
    <w:rsid w:val="00F71F15"/>
    <w:rsid w:val="00F91FB8"/>
    <w:rsid w:val="00FA50EC"/>
    <w:rsid w:val="00FA6767"/>
    <w:rsid w:val="00FA6ABF"/>
    <w:rsid w:val="00FB2CE7"/>
    <w:rsid w:val="00FB667F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0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1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0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1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2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2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3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3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www.kanta.fi/en/citizens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hyperlink" Target="http://www.hl7.org/index.cf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s://ehealthresearch.no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hyperlink" Target="https://www.who.int/ru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s://www.digitalhealthvillage.com/en/home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fhir.org" TargetMode="External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D7B8F-343B-4D8B-9DF9-65939DA60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5</Pages>
  <Words>2413</Words>
  <Characters>13758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5</cp:revision>
  <dcterms:created xsi:type="dcterms:W3CDTF">2020-11-16T05:09:00Z</dcterms:created>
  <dcterms:modified xsi:type="dcterms:W3CDTF">2020-11-16T05:10:00Z</dcterms:modified>
</cp:coreProperties>
</file>